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732E" w:rsidRDefault="001C3A7F">
      <w:r>
        <w:rPr>
          <w:noProof/>
        </w:rPr>
        <w:drawing>
          <wp:inline distT="0" distB="0" distL="0" distR="0">
            <wp:extent cx="5219700" cy="550545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427" cy="5508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3A7F" w:rsidRDefault="001C3A7F">
      <w:r>
        <w:rPr>
          <w:noProof/>
        </w:rPr>
        <w:lastRenderedPageBreak/>
        <w:drawing>
          <wp:inline distT="0" distB="0" distL="0" distR="0">
            <wp:extent cx="4152900" cy="5921718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241" cy="5925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F7C" w:rsidRDefault="008A6F7C">
      <w:r>
        <w:object w:dxaOrig="12115" w:dyaOrig="1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468pt" o:ole="">
            <v:imagedata r:id="rId6" o:title=""/>
          </v:shape>
          <o:OLEObject Type="Embed" ProgID="Visio.Drawing.11" ShapeID="_x0000_i1025" DrawAspect="Content" ObjectID="_1071361710" r:id="rId7"/>
        </w:object>
      </w:r>
    </w:p>
    <w:sectPr w:rsidR="008A6F7C" w:rsidSect="008D4CA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8D4CAD"/>
    <w:rsid w:val="00160F03"/>
    <w:rsid w:val="001C3A7F"/>
    <w:rsid w:val="00325D88"/>
    <w:rsid w:val="00894609"/>
    <w:rsid w:val="008A6F7C"/>
    <w:rsid w:val="008D4CAD"/>
    <w:rsid w:val="00C6732E"/>
    <w:rsid w:val="00DB48B4"/>
    <w:rsid w:val="00E841BE"/>
    <w:rsid w:val="00F701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732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D4CA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4CA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nita</dc:creator>
  <cp:lastModifiedBy>yunita</cp:lastModifiedBy>
  <cp:revision>1</cp:revision>
  <dcterms:created xsi:type="dcterms:W3CDTF">2001-12-31T18:52:00Z</dcterms:created>
  <dcterms:modified xsi:type="dcterms:W3CDTF">2001-12-31T20:42:00Z</dcterms:modified>
</cp:coreProperties>
</file>